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3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4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9" r:id="rId1"/>
    <p:sldMasterId id="2147483808" r:id="rId2"/>
    <p:sldMasterId id="2147483796" r:id="rId3"/>
    <p:sldMasterId id="2147483784" r:id="rId4"/>
    <p:sldMasterId id="2147483772" r:id="rId5"/>
  </p:sldMasterIdLst>
  <p:notesMasterIdLst>
    <p:notesMasterId r:id="rId12"/>
  </p:notesMasterIdLst>
  <p:handoutMasterIdLst>
    <p:handoutMasterId r:id="rId13"/>
  </p:handoutMasterIdLst>
  <p:sldIdLst>
    <p:sldId id="303" r:id="rId6"/>
    <p:sldId id="15059" r:id="rId7"/>
    <p:sldId id="15063" r:id="rId8"/>
    <p:sldId id="15061" r:id="rId9"/>
    <p:sldId id="15058" r:id="rId10"/>
    <p:sldId id="749" r:id="rId11"/>
  </p:sldIdLst>
  <p:sldSz cx="12192000" cy="6858000"/>
  <p:notesSz cx="6797675" cy="9928225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sz="1000"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968E7"/>
    <a:srgbClr val="FF3300"/>
    <a:srgbClr val="FFE181"/>
    <a:srgbClr val="62A14D"/>
    <a:srgbClr val="000000"/>
    <a:srgbClr val="C6D254"/>
    <a:srgbClr val="B1D254"/>
    <a:srgbClr val="72AF2F"/>
    <a:srgbClr val="5C88D0"/>
    <a:srgbClr val="2A6EA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4C1A8A3-306A-4EB7-A6B1-4F7E0EB9C5D6}" styleName="Medium Style 3 - Accent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254" autoAdjust="0"/>
    <p:restoredTop sz="92673" autoAdjust="0"/>
  </p:normalViewPr>
  <p:slideViewPr>
    <p:cSldViewPr snapToGrid="0">
      <p:cViewPr varScale="1">
        <p:scale>
          <a:sx n="70" d="100"/>
          <a:sy n="70" d="100"/>
        </p:scale>
        <p:origin x="80" y="124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40" d="100"/>
          <a:sy n="40" d="100"/>
        </p:scale>
        <p:origin x="1640" y="48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7" Type="http://schemas.openxmlformats.org/officeDocument/2006/relationships/slide" Target="slides/slide2.xml"/><Relationship Id="rId12" Type="http://schemas.openxmlformats.org/officeDocument/2006/relationships/notesMaster" Target="notesMasters/notesMaster1.xml"/><Relationship Id="rId17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5.xml"/><Relationship Id="rId15" Type="http://schemas.openxmlformats.org/officeDocument/2006/relationships/viewProps" Target="viewProps.xml"/><Relationship Id="rId10" Type="http://schemas.openxmlformats.org/officeDocument/2006/relationships/slide" Target="slides/slide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9E436C27-80EF-4A0D-A875-AA5301B61E12}" type="datetime1">
              <a:rPr lang="en-US"/>
              <a:pPr>
                <a:defRPr/>
              </a:pPr>
              <a:t>4/16/2021</a:t>
            </a:fld>
            <a:endParaRPr lang="en-US" dirty="0"/>
          </a:p>
        </p:txBody>
      </p:sp>
      <p:sp>
        <p:nvSpPr>
          <p:cNvPr id="922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84896699-8EAF-425A-91DC-02EF736CA54C}" type="slidenum">
              <a:rPr lang="en-GB" altLang="en-US"/>
              <a:pPr>
                <a:defRPr/>
              </a:pPr>
              <a:t>‹#›</a:t>
            </a:fld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6366221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fld id="{63FBF7EF-8678-4E88-BD87-1D3EF3670A8E}" type="datetime1">
              <a:rPr lang="en-US"/>
              <a:pPr>
                <a:defRPr/>
              </a:pPr>
              <a:t>4/16/2021</a:t>
            </a:fld>
            <a:endParaRPr lang="en-US" dirty="0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8900" y="742950"/>
            <a:ext cx="6619875" cy="37242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16463"/>
            <a:ext cx="4984750" cy="446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Times New Roman" pitchFamily="18" charset="0"/>
                <a:cs typeface="+mn-cs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31338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859" tIns="46430" rIns="92859" bIns="46430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ECE0B2C6-996E-45E1-BA1D-CBDA9768A258}" type="slidenum">
              <a:rPr lang="en-GB" altLang="en-US"/>
              <a:pPr>
                <a:defRPr/>
              </a:pPr>
              <a:t>‹#›</a:t>
            </a:fld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736676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2104670-74C2-4A6C-A838-B3BB595D87DD}" type="slidenum">
              <a:rPr lang="en-GB" altLang="en-US" smtClean="0"/>
              <a:pPr>
                <a:spcBef>
                  <a:spcPct val="0"/>
                </a:spcBef>
              </a:pPr>
              <a:t>1</a:t>
            </a:fld>
            <a:endParaRPr lang="en-GB" altLang="en-US"/>
          </a:p>
        </p:txBody>
      </p:sp>
      <p:sp>
        <p:nvSpPr>
          <p:cNvPr id="7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8900" y="742950"/>
            <a:ext cx="6621463" cy="3725863"/>
          </a:xfrm>
          <a:ln/>
        </p:spPr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8050"/>
            <a:ext cx="4987925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48913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14"/>
          <p:cNvSpPr txBox="1">
            <a:spLocks noChangeArrowheads="1"/>
          </p:cNvSpPr>
          <p:nvPr userDrawn="1"/>
        </p:nvSpPr>
        <p:spPr bwMode="auto">
          <a:xfrm>
            <a:off x="316653" y="297019"/>
            <a:ext cx="7747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r>
              <a:rPr lang="de-DE" sz="1600" b="1" kern="12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3GPP TSG-SA WG2 Meeting #144E (e-meeting)</a:t>
            </a:r>
          </a:p>
          <a:p>
            <a:r>
              <a:rPr lang="en-US" sz="1600" b="1" kern="1200" dirty="0">
                <a:solidFill>
                  <a:schemeClr val="tx1"/>
                </a:solidFill>
                <a:latin typeface="Arial "/>
                <a:ea typeface="+mn-ea"/>
                <a:cs typeface="Arial" panose="020B0604020202020204" pitchFamily="34" charset="0"/>
              </a:rPr>
              <a:t>April 12 – 16, 2021, Elbonia</a:t>
            </a:r>
            <a:endParaRPr lang="sv-SE" altLang="en-US" sz="1600" b="1" kern="1200" dirty="0">
              <a:solidFill>
                <a:schemeClr val="tx1"/>
              </a:solidFill>
              <a:latin typeface="Arial "/>
              <a:ea typeface="+mn-ea"/>
              <a:cs typeface="Arial" panose="020B060402020202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/>
              <a:t>Click to edit Master sub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194179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862EC9-BD25-4680-ACE1-1D3D6472CD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F53C249-1FC6-4200-B3E3-A719473663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3CF5CEE-2DE8-4AE7-A00E-F5FD917D1B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B22E322-5D54-46B3-A330-71139029A4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5323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6FA6533-1FFF-4E2A-B039-608CB894B70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BB8B3E9-8798-4748-8FBC-27A3E6F0C4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FD5BBF-BFA8-42F8-8B3C-5F4578449E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86605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C44B68-CC36-4F24-94DE-64B5B56A7D4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F50843-11BB-4F42-9C2D-51C6A6924B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D4B3599-DF4D-4BCE-9850-E8D6A0DD5C5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03BC667-DDE7-41E2-B28D-FA225C9695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6/2021</a:t>
            </a:fld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383E78C-4BAC-4AF9-B693-87FC86031F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B921F88-36AE-4337-87CE-3103595128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910179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D023DD-F41B-4D7F-BC85-B696972A67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7F0D179-47CA-49DA-8BF3-1F09120E33C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2057715-E18D-4BBD-B76E-AA8050C43D5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E80195D-9E3E-4782-A40F-3817241828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FCBE2A9-EE60-4218-A2F8-4823078FD3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327DB9-3BF7-45FE-9017-3934CBB1C3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22037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905E1F-14D9-49D4-99E6-768C00172F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25B8564-C983-4BA6-8B14-0C5B8E4CEC4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7C87337-1AA6-47E1-BFCA-9F50014AF2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54237A2-D069-42A9-84FB-5A340B0415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CEDEA2B-4DA8-4171-8BA8-02401A8CEF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373763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67E2AA8-7E3C-4FA4-9708-CF86A129227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5EC10FDE-A969-4F8A-8FCB-A62FCE55843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23C2D98-F7BA-4E3D-BC56-58E3183FEE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01C7A31-C8FC-491F-A8EB-8808871C1D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C56056-9F81-49A7-B18F-B3DC4E9936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88971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C78522-9BB2-4BF3-BB31-D234E166774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AE34B1B-AB0B-4F71-A1FA-C41B87A828A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ED3A2C0-5FED-4937-9991-57ADE36CAE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97A0353-F507-40AF-B055-7740257530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BE979F-3E35-4A45-BADD-C980E8F202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668599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30B4F29-EAE3-4465-ACCB-E59EB759C9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7F1381-22D7-46F4-A565-51147EB399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F6B265-BBA9-4ABA-AB25-B3E2057CA6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F535CD-9B90-4E1E-A67D-730692E116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E25FD98-1907-4DBF-83C6-840FA297C7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680928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C1DA2-1B24-4EAC-A861-C422792376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B27A125-43D9-4631-ABCB-EDED932E53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543CE8-061C-4618-9C95-FF8C4FEBFE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36A529F-D8AC-4C98-A91A-EDC5BCCEC0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5ABA490-9A34-4D76-8120-9210BDBDE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816927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20814B-D7B8-45C9-8F87-92ABF6EB93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E739B1-DAB5-4968-A3BB-5D0B2714DA9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0910FAF-9143-400E-8E34-0D04EB3E365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4ACC788-389A-4CD3-A216-F6126E3A0D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F8C29A2-EAC0-4C5B-B83B-BE5059E337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2C5D7F4-87A7-497E-B673-6032E685D1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6542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4B8A4BBA-93F3-4325-A9CB-E7F0369AE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6579546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 spd="slow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2F9700-C205-473F-8168-CBEEA63138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C3F9C92-FE5D-4D91-A13E-E2DBC6138CF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7773CF2-9056-4312-8EE8-A6A6A40FE19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9077B7D-ABF0-4468-A44F-33D3CDE5B31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6A15CDF-6C3C-4582-B580-0E315310C5B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BD8BE5B2-480B-4504-BFB6-65CFFA803C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8C6B746-E861-4B36-9304-5981A5AB40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08AE349A-1879-48CB-B114-2D64DFFEB5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269242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AF4C3F-1672-4650-BD97-B1AEB64590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D8B4F8E-F302-43A8-9060-BDA1725222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2E08C9C-8D7B-47D6-9164-956B8EF6C7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D1D60E6-576B-4F96-B5C9-3FA57E766E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906829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A6479B5F-AE09-4BC3-8C15-F1A47FF357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7D028E8-B995-4034-A4B9-4C3A9C0DAF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CAA4CE6-EB1A-41D3-A4CA-C6A78EB007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121138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D68CD0-B19C-41EE-B65B-49F57511AB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D7852AE-A38F-400F-8513-77FE71943A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F94603A-D1FE-40F7-98F4-B124D857358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DC84D97-1B31-4FC1-A545-89082771BE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A3ED90D-1BCE-437D-87DA-504ECA3AB6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C072007-850E-4253-8B02-C68D34B302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256412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4E6FFE-8F4D-4996-851D-354B27FB13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8C00B58-849F-4B6F-B2B9-BA369860C65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C89A530-E8D2-47AD-9D14-4C270B918C7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DA71DF2-F5BB-4EE1-BA36-A89CD47BD6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29004A7-DCD8-4E8F-B61F-2F9B214E0B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4B4D6F-C362-4430-9E0F-097FDD2B55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61492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01A147-2353-4453-B935-2052ECFFA4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CF18C60-4508-40AC-84A2-16C4CAB6D09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F8D814-3052-4EA7-A55B-579DB3D1D3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A222A7-D025-41BE-8D16-AA133BF098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A7DC380-7805-4E69-A41A-42403C7C4B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86082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6B736C13-50A6-4234-950B-CA3FEB827D3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C31BBB0-49E8-4F2A-A028-5C32C78E81D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6DBC10-0953-441A-BB3D-6693DDD6A4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0CA202C-DF3B-4AF6-A4EB-1CACB965A9D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9032E05-8038-4FFE-9D32-3A6E0B1557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0D76DE9-4CAE-481E-9125-1D13C2D87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30455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830CEF-1C4C-40FF-AA4C-9695CCDDD9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92BC455-16BA-4EE7-9CA5-83DA769416C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A4B92FC-BCF3-4BD7-9E0F-C404BEE9FA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74EBF75-91B7-4208-B7B7-63B99CEBFD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3CEFC75-76A3-4397-9409-7FBCC2F47E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4869044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916195-4236-442D-B97E-ED7BF77172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7909F6-CCD4-4189-B234-3E0A71F307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B3AFFB-93CF-4C38-9C1E-D427949792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7300542-022B-4B9E-900B-8F36CE93B2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20C1468-573E-49C3-A4C4-2C17D0D17B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270469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AE83E5-4D64-4952-ABD5-6A24A1F072C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1AEF3BF-73B8-40B7-B825-45B6165CCBF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2C2375-D7F1-4AAC-963E-CB7B3422B9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CBAE93-6F59-491B-A5C2-7E6C2D562D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9AAE0D4-39E7-4564-8A6E-CBDD7CBF86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551122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47252697"/>
      </p:ext>
    </p:extLst>
  </p:cSld>
  <p:clrMapOvr>
    <a:masterClrMapping/>
  </p:clrMapOvr>
  <p:transition spd="slow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DAF457-DD7A-401F-B6E1-053C7B0914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BE27C8-58AA-49B5-889D-668C3770C7E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C740CFF-FA28-4CBD-A06D-98C798FC40F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A45B09B-F2F2-4A41-B931-62C7D96677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69257C0-6FCE-4C2A-9E9A-8FC44EB7DA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07371FF-F599-4AC4-97B3-D2CC0B24D9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71068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94F5BD-132A-40A5-ABD9-4EDBA50D29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24DDB14-59F9-4408-8605-AF8050EDF37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C9B87D0-8539-4327-A419-AD1155B1EA3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CFAA31D-8C39-4141-B0AC-CAF51F67E02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9F4177A-EA57-4EC4-BA13-8BDEBB6C3FA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EE748EEC-8212-467D-BC04-0D67A195D0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6CD1D4B-6D73-407B-BD1F-F07272E4B4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72BE83E-BA3C-4694-A536-0AD0A88F25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296431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315B24-95AA-4692-8653-2F0C8A483D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DFEFD55-565D-4FB3-A716-36B4062CA3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671F947-EF0C-4F7A-8D09-3A38BCAA05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119551-76BE-40F3-A81F-3766B95330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72579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B0E62D69-1FD5-4E65-AE88-B5037B8EC7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7FB9CA1-C5C5-4426-93AB-23C099810D5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E0C5F19-F525-4719-9324-6495A91FD6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633904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1B8E4B-7A14-42A7-B3F6-405491E6CA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6F7DF6-39A8-4C75-BB93-38BFFD383D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F0ECC41-FCA0-47D7-B87E-8BF25444D02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3AD96CC-CDE9-454C-BBB1-02EE8B13A4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6356348-98FD-4844-9004-432C97B36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B2D93AC-5315-4C2E-AE7F-551F5F0D62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053589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E50CA7-92E9-4CF3-B5A0-3A98C59A2C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067DCB9-E72F-45DA-93F6-6EDCCADFBB3B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9C0ED52-5D07-4A4F-9778-BA6EE20DB6B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8D8679F-2CE6-4515-95D9-342EE93496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DCEA2B8-7563-418F-9F2E-0B04102818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6F5449-4210-40E9-8483-348B29F282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33003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96659-B61F-4212-8664-CB96C5086B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01B2362-1798-4130-912E-6B4FF75CF79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CC1CF0-E0A2-4D62-952A-1E582056FF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0020C9-8FED-4373-8C59-4D045D88787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5BC312-4885-42A0-B5EC-151688BB79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3376009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9279C01-1B5B-4E18-85B1-97915031712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9261228-5694-4696-8B6B-35B4769D4DD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31E9D06-3E4D-47F3-A543-21ADB72B93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1CA75F-C908-41C9-A4F8-D4DF6DE72F0C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BDDD088-FA1D-4EB9-9CA9-4C06C3B771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EB56C38-FA1D-4825-AF8F-83AA0A281D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602209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53282D-2A5F-48CE-A68B-7247AFF486A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C89F559-25E4-402C-81E4-A5937B16E05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031A28-47EB-48ED-B1A7-197D2FD01F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9DC357-1F9D-4380-9293-4A19CD694B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BBFC44B-9446-4EC5-9ED6-2D2C5DB07B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891561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27244B-7C72-412B-A692-699D90C018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5E3E68-EAE3-4D7D-AB36-B6B328980D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71E8348-C455-4658-B5E5-D859153982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EE38964-7760-4DA4-BD63-9797797BEB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749268A-6A77-4EDE-B533-61DB99C803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1205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504064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CA14172-D09D-4A40-8B4E-6447E3F9F8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372DCCC-E5F4-4859-A203-3EB4FB64042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FDF30E9-CD68-4A2F-982B-ABBB93A27B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7B9BEA6-9609-462A-B3C1-D8C745C95C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E6539B-6212-4B79-82A9-69F3AFBB6B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59659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36DBEE-0B3B-4249-BFED-0D0924B3E5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1C2927-42C5-491C-886C-96B57DED601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F24EA-CAC7-4EDF-A08D-6B0FFF761A4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B3671D-2CE8-44B4-BDE1-1C7B2EB68C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DBA793F-991C-4779-B4DE-568449A69E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81E1726-6121-4C45-948F-55D46A2869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47531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A00B359-1653-48D2-B1E2-31A09AA0CF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AC38F80-BC10-499E-96DA-1AFA369370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E5DFBC9-576A-41F2-A5D3-5AF7EC86B6E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CB5DA7F-AB98-4B76-9D70-253BC2E213F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6A5053A-DD1A-400A-93E5-B094D4BBAC6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8870437-FB07-4903-ADE9-F56CA31BA9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589CEB9-0797-46AC-B5C5-3CFD38381DE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47154E3-B5F0-4A3C-9593-38D55B0098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1490228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27DC07-B3D6-4856-B59F-833C2E1B8F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94D2227-7949-4334-AC01-C6D4EEBA87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5F3158-8B56-4979-BECB-44E17B71A1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A2B60D6-659A-4709-BBEF-AC9B963C14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152592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234D1DAE-077A-4799-BCE8-EEB5152F13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F52FC72-07F6-4016-A0AC-CB85B20073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65C5B14-988D-4D04-9DCC-38DBA5B289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43557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11B9A4-284F-4D92-B9AA-D011AD7894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C4FB95-38DE-4AB6-AFD0-CE16BB2BFC3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027F5900-8AD4-4D27-8482-1571E658BF5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1596719-CA6D-4F04-B136-A8986C67DA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3DB1C11-D3C3-4062-A639-ADBC7D19F1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89A6CE9-6380-4E9C-9A76-EA4ECEFB7E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17837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60E567-AEEE-4437-A39C-E9B617038A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8" y="457200"/>
            <a:ext cx="393276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D6A97910-D132-4A89-96CC-67BB7F4BEBC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717" y="987426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F582495-91B9-4239-8D35-1FB4903E66E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40318" y="2057400"/>
            <a:ext cx="393276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FCD963F-3AEA-4669-9EB1-C10D62EFB8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D95103E-056D-4C34-8CF8-7E5B1872EC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52242A9-BA6B-4E20-A842-24A8832FA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564786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7D6377-B3BD-4735-8990-049594A324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21A72B5-6326-48F6-AA88-496477205AD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AD354E4-3A4A-43D3-83D1-0D35BE0827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75FF39F-E697-4049-9D41-9B08EF23A8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92DB606-9E9A-4EF2-9666-7FD53D90C7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407770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CCF0E4C-B3B7-4A76-9D2D-A1411BF5BE0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419F90CE-DD6A-4B1C-A139-3A9932FBAB9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6835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BC21FBC-BB70-4C3F-8CAB-98F8E05D6CB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6A59A6-7D8A-42ED-8BFF-9A6223E2DB5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6E427FC-B4CC-475F-A308-21063C6E41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A6D5FD8-805E-4F87-86F7-F92C4792E8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05665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276F11-0B99-4E85-9CC0-419D8A6E8EA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F9C7B241-8AFA-4620-BDAF-1CC07835839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2779F6D-2709-455B-83DC-C06E5953CDA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8CF677-5F9D-4AD1-81F1-E26E348EA2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AF995A8-6237-455C-A6DB-7B69F45FA2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3464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F50D0F-C7CC-4BF9-A054-2239751804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84F9BA-1EB5-46B1-9BE5-09E82FC8B8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B53B1E6-4C96-4CB7-826D-8FCB63D8F0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6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16B7220-B5A7-4C21-BC64-FB79529F148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14070C-EAA9-4214-9EA6-9DF42DFE0E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205744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2D5E59-8A81-40E6-980F-36BC0B9AD9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1" y="1709739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31EFFF8-02B9-4252-9A70-0103904316E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1" y="4589464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12103E-3779-4835-9FC7-AE5229360DD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6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92ABDF6-4AE9-4D22-8F0C-12C44083A7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877A0DA-85F4-470A-868E-BCAC50B86F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902921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00E9D5-9DD1-4E42-8AF3-4064CDAD95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BFE509-5964-4B37-A2E3-8B21F2D3D63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562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310A551-FAAE-4903-A7A0-F1CBBBA28F8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97600" y="1825625"/>
            <a:ext cx="5156200" cy="4351338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2B8E082-6B4D-4B29-AF4E-C69C2A2C09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748C86-030F-4F43-A478-D12E6AEFF8D3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8469544-68A6-4CCC-AD54-CFC160618A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BA44E05-5BDD-4130-8D88-12682FBC21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6039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1D5049-C529-411D-82E9-E208C682FE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40317" y="365126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1EA5B74-02C9-4CBA-8319-D461269CD0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40318" y="1681163"/>
            <a:ext cx="5158316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9E00F18-E031-4BBC-BB24-01B3A02D8A4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40318" y="2505075"/>
            <a:ext cx="5158316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44205FA-24A8-4E2D-B109-30628E921E7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71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EFA208E-E789-40AC-9214-79BD48100AB5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71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6DB3469-33D3-4F19-9865-04452F12108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838200" y="6310311"/>
            <a:ext cx="2743200" cy="365125"/>
          </a:xfrm>
        </p:spPr>
        <p:txBody>
          <a:bodyPr/>
          <a:lstStyle/>
          <a:p>
            <a:fld id="{C6748C86-030F-4F43-A478-D12E6AEFF8D3}" type="datetimeFigureOut">
              <a:rPr lang="en-US" smtClean="0"/>
              <a:t>4/16/2021</a:t>
            </a:fld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9C80A31-67CA-43A2-B7CF-D2A00CA922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27DB4AE-7526-40EE-8BE1-78FC67036B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262080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AutoShape 14"/>
          <p:cNvSpPr>
            <a:spLocks noChangeArrowheads="1"/>
          </p:cNvSpPr>
          <p:nvPr userDrawn="1"/>
        </p:nvSpPr>
        <p:spPr bwMode="auto">
          <a:xfrm>
            <a:off x="776463" y="6533833"/>
            <a:ext cx="8225367" cy="215444"/>
          </a:xfrm>
          <a:prstGeom prst="homePlate">
            <a:avLst>
              <a:gd name="adj" fmla="val 91541"/>
            </a:avLst>
          </a:prstGeom>
          <a:solidFill>
            <a:srgbClr val="72AF2F">
              <a:alpha val="9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>
              <a:defRPr/>
            </a:pPr>
            <a:endParaRPr lang="en-US" altLang="en-US" sz="1000"/>
          </a:p>
        </p:txBody>
      </p:sp>
      <p:sp>
        <p:nvSpPr>
          <p:cNvPr id="1027" name="Title Placeholder 1"/>
          <p:cNvSpPr>
            <a:spLocks noGrp="1"/>
          </p:cNvSpPr>
          <p:nvPr>
            <p:ph type="title"/>
          </p:nvPr>
        </p:nvSpPr>
        <p:spPr bwMode="auto">
          <a:xfrm>
            <a:off x="651933" y="228600"/>
            <a:ext cx="9103784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  <a:endParaRPr lang="en-GB" altLang="en-US" dirty="0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47700" y="1454151"/>
            <a:ext cx="1118446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Third level</a:t>
            </a:r>
          </a:p>
          <a:p>
            <a:pPr lvl="3"/>
            <a:r>
              <a:rPr lang="en-US" altLang="en-US" dirty="0"/>
              <a:t>Fourth level</a:t>
            </a:r>
          </a:p>
          <a:p>
            <a:pPr lvl="4"/>
            <a:r>
              <a:rPr lang="en-US" altLang="en-US" dirty="0"/>
              <a:t>Fifth level</a:t>
            </a:r>
            <a:endParaRPr lang="en-GB" altLang="en-US" dirty="0"/>
          </a:p>
        </p:txBody>
      </p:sp>
      <p:sp>
        <p:nvSpPr>
          <p:cNvPr id="14" name="TextBox 13"/>
          <p:cNvSpPr txBox="1"/>
          <p:nvPr userDrawn="1"/>
        </p:nvSpPr>
        <p:spPr>
          <a:xfrm>
            <a:off x="925476" y="6454459"/>
            <a:ext cx="7297560" cy="403541"/>
          </a:xfrm>
          <a:prstGeom prst="rect">
            <a:avLst/>
          </a:prstGeom>
          <a:noFill/>
        </p:spPr>
        <p:txBody>
          <a:bodyPr anchor="ctr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GB" altLang="de-DE" sz="1200" dirty="0">
                <a:solidFill>
                  <a:schemeClr val="bg1"/>
                </a:solidFill>
              </a:rPr>
              <a:t>TSG SA2#144E</a:t>
            </a:r>
            <a:r>
              <a:rPr lang="en-US" altLang="de-DE" sz="1200" dirty="0">
                <a:solidFill>
                  <a:schemeClr val="bg1"/>
                </a:solidFill>
              </a:rPr>
              <a:t> (e-meeting), April 12 – 16, 2021</a:t>
            </a:r>
          </a:p>
        </p:txBody>
      </p:sp>
      <p:sp>
        <p:nvSpPr>
          <p:cNvPr id="12" name="Oval 11"/>
          <p:cNvSpPr/>
          <p:nvPr userDrawn="1"/>
        </p:nvSpPr>
        <p:spPr bwMode="auto">
          <a:xfrm>
            <a:off x="11091334" y="6454458"/>
            <a:ext cx="681567" cy="296862"/>
          </a:xfrm>
          <a:prstGeom prst="ellipse">
            <a:avLst/>
          </a:prstGeom>
          <a:solidFill>
            <a:schemeClr val="bg1">
              <a:alpha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>
            <a:lvl1pPr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ctr">
              <a:defRPr/>
            </a:pPr>
            <a:fld id="{1E10F64A-668A-451F-BD49-32A860AAC750}" type="slidenum">
              <a:rPr lang="en-GB" altLang="en-US" sz="1000" b="1" smtClean="0"/>
              <a:pPr algn="ctr">
                <a:defRPr/>
              </a:pPr>
              <a:t>‹#›</a:t>
            </a:fld>
            <a:endParaRPr lang="en-GB" altLang="en-US" sz="1000" b="1" dirty="0"/>
          </a:p>
          <a:p>
            <a:pPr>
              <a:defRPr/>
            </a:pPr>
            <a:endParaRPr lang="en-GB" altLang="en-US" sz="1000" dirty="0"/>
          </a:p>
        </p:txBody>
      </p:sp>
      <p:sp>
        <p:nvSpPr>
          <p:cNvPr id="1031" name="Rectangle 15"/>
          <p:cNvSpPr>
            <a:spLocks noChangeArrowheads="1"/>
          </p:cNvSpPr>
          <p:nvPr userDrawn="1"/>
        </p:nvSpPr>
        <p:spPr bwMode="auto">
          <a:xfrm>
            <a:off x="5448300" y="3303588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>
                <a:solidFill>
                  <a:schemeClr val="bg1"/>
                </a:solidFill>
              </a:rPr>
              <a:t>© 3GPP 2012</a:t>
            </a:r>
            <a:endParaRPr lang="en-GB" altLang="en-US" sz="1000"/>
          </a:p>
        </p:txBody>
      </p:sp>
      <p:sp>
        <p:nvSpPr>
          <p:cNvPr id="1032" name="Rectangle 16"/>
          <p:cNvSpPr>
            <a:spLocks noChangeArrowheads="1"/>
          </p:cNvSpPr>
          <p:nvPr userDrawn="1"/>
        </p:nvSpPr>
        <p:spPr bwMode="auto">
          <a:xfrm>
            <a:off x="9918701" y="6533833"/>
            <a:ext cx="97174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GB" altLang="en-US" sz="1000" dirty="0"/>
              <a:t>© 3GPP 2021</a:t>
            </a:r>
          </a:p>
        </p:txBody>
      </p:sp>
      <p:pic>
        <p:nvPicPr>
          <p:cNvPr id="1033" name="Picture 10" descr="3GPP_TM_RD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1227" y="26986"/>
            <a:ext cx="1342813" cy="73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67" r:id="rId2"/>
    <p:sldLayoutId id="2147483768" r:id="rId3"/>
    <p:sldLayoutId id="2147483771" r:id="rId4"/>
  </p:sldLayoutIdLst>
  <p:transition spd="slow"/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Calibri" pitchFamily="34" charset="0"/>
        </a:defRPr>
      </a:lvl9pPr>
    </p:titleStyle>
    <p:bodyStyle>
      <a:lvl1pPr marL="457200" indent="-457200" algn="l" rtl="0" eaLnBrk="0" fontAlgn="base" hangingPunct="0">
        <a:spcBef>
          <a:spcPct val="20000"/>
        </a:spcBef>
        <a:spcAft>
          <a:spcPct val="0"/>
        </a:spcAft>
        <a:buBlip>
          <a:blip r:embed="rId7"/>
        </a:buBlip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C811FE6-D3DF-4315-ACAA-3E3CC20E6C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C4C48E5-00D9-4325-B199-EA4DCC015D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A84601-1F95-438A-9FB4-A9AC750E482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748C86-030F-4F43-A478-D12E6AEFF8D3}" type="datetimeFigureOut">
              <a:rPr lang="en-US" smtClean="0"/>
              <a:pPr/>
              <a:t>4/16/2021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141AEA2-8304-4EB9-B459-2EBBFD9ADF1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263B77-7D1D-49CC-B8D2-00283811233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BDDDCE0-C031-4745-ABD7-2112096DCCD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78174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9" r:id="rId1"/>
    <p:sldLayoutId id="2147483810" r:id="rId2"/>
    <p:sldLayoutId id="2147483811" r:id="rId3"/>
    <p:sldLayoutId id="2147483812" r:id="rId4"/>
    <p:sldLayoutId id="2147483813" r:id="rId5"/>
    <p:sldLayoutId id="2147483814" r:id="rId6"/>
    <p:sldLayoutId id="2147483815" r:id="rId7"/>
    <p:sldLayoutId id="2147483816" r:id="rId8"/>
    <p:sldLayoutId id="2147483817" r:id="rId9"/>
    <p:sldLayoutId id="2147483818" r:id="rId10"/>
    <p:sldLayoutId id="214748381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6499BDA-7A1E-4662-89E4-86AF727D872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AAD9EB5-2FAE-433E-8916-00D5391EA56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704BF5-F7AF-4CF3-BAF8-B1F77EDFDA5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0CA202C-DF3B-4AF6-A4EB-1CACB965A9D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286779-4A68-48A3-A98D-0D85A44C0BD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9EFB7B-396F-4D53-A5CF-8B7721FD44A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549158-77BA-47EF-8C41-D6084643CAC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38041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7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5EE7E6B-2100-4CB2-8DAF-68EB9E6FE3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06F0D49-74B4-4263-94E4-A9C5CD9DBF0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0D2AEA-D9C5-420B-B209-498F6FD68B7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1CA75F-C908-41C9-A4F8-D4DF6DE72F0C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4E5F8A4-9A89-4F54-8623-E083D887603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E686C79-342A-4AFE-8262-70BA082D654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3FC8E38-B364-4556-8D74-7CEE48C00BD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23371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5" r:id="rId1"/>
    <p:sldLayoutId id="2147483786" r:id="rId2"/>
    <p:sldLayoutId id="2147483787" r:id="rId3"/>
    <p:sldLayoutId id="2147483788" r:id="rId4"/>
    <p:sldLayoutId id="2147483789" r:id="rId5"/>
    <p:sldLayoutId id="2147483790" r:id="rId6"/>
    <p:sldLayoutId id="2147483791" r:id="rId7"/>
    <p:sldLayoutId id="2147483792" r:id="rId8"/>
    <p:sldLayoutId id="2147483793" r:id="rId9"/>
    <p:sldLayoutId id="2147483794" r:id="rId10"/>
    <p:sldLayoutId id="21474837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3D5B7E3-255C-4BA2-A29E-10E97B3A6E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AD498D9-3964-45ED-9D43-CBE74F5A855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2309E91-89F8-4D94-91E9-BB533E0484A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6A59A6-7D8A-42ED-8BFF-9A6223E2DB52}" type="datetimeFigureOut">
              <a:rPr lang="en-US" smtClean="0"/>
              <a:t>4/16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6866E6-AB09-49E4-AE6C-7BE740EA525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1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E3E76B-1E9D-40F8-A618-12F41CE3BD6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897966-1049-43E8-8521-41C9D4D765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99858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  <p:sldLayoutId id="2147483774" r:id="rId2"/>
    <p:sldLayoutId id="2147483775" r:id="rId3"/>
    <p:sldLayoutId id="2147483776" r:id="rId4"/>
    <p:sldLayoutId id="2147483777" r:id="rId5"/>
    <p:sldLayoutId id="2147483778" r:id="rId6"/>
    <p:sldLayoutId id="2147483779" r:id="rId7"/>
    <p:sldLayoutId id="2147483780" r:id="rId8"/>
    <p:sldLayoutId id="2147483781" r:id="rId9"/>
    <p:sldLayoutId id="2147483782" r:id="rId10"/>
    <p:sldLayoutId id="21474837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3gpp.org/ftp/tsg_sa/WG2_Arch/TSGS2_144e_Electronic/Docs/S2-2102942.zip" TargetMode="External"/><Relationship Id="rId4" Type="http://schemas.openxmlformats.org/officeDocument/2006/relationships/hyperlink" Target="https://www.3gpp.org/ftp/tsg_sa/WG2_Arch/TSGS2_143e_Electronic/docs/S2-2101017.zip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3gpp.org/ftp/tsg_sa/WG2_Arch/TSGS2_143e_Electronic/Docs/S2-2101015.zip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3gpp.org/ftp/tsg_sa/WG2_Arch/TSGS2_144e_Electronic/Docs/S2-2102942.zip" TargetMode="Externa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6">
            <a:extLst>
              <a:ext uri="{FF2B5EF4-FFF2-40B4-BE49-F238E27FC236}">
                <a16:creationId xmlns:a16="http://schemas.microsoft.com/office/drawing/2014/main" id="{C9D1FF6B-0B30-414F-9D9B-D788B3837047}"/>
              </a:ext>
            </a:extLst>
          </p:cNvPr>
          <p:cNvSpPr txBox="1">
            <a:spLocks/>
          </p:cNvSpPr>
          <p:nvPr/>
        </p:nvSpPr>
        <p:spPr bwMode="auto">
          <a:xfrm>
            <a:off x="1636776" y="1840550"/>
            <a:ext cx="9208007" cy="158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3200" b="1" dirty="0"/>
              <a:t>5MBS Issues </a:t>
            </a:r>
            <a:r>
              <a:rPr lang="en-US" sz="2400" b="1" dirty="0"/>
              <a:t>(based on TR 23.757 v17.0.0 + 23.247 v0.1.0)</a:t>
            </a:r>
            <a:endParaRPr lang="en-US" sz="3200" b="1" dirty="0"/>
          </a:p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buNone/>
            </a:pPr>
            <a:endParaRPr lang="en-US" sz="3200" b="1" dirty="0"/>
          </a:p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3200" b="1" dirty="0"/>
              <a:t>For information </a:t>
            </a:r>
          </a:p>
        </p:txBody>
      </p:sp>
      <p:sp>
        <p:nvSpPr>
          <p:cNvPr id="4" name="Subtitle 6">
            <a:extLst>
              <a:ext uri="{FF2B5EF4-FFF2-40B4-BE49-F238E27FC236}">
                <a16:creationId xmlns:a16="http://schemas.microsoft.com/office/drawing/2014/main" id="{F029C495-040C-4426-A581-C174BCD5BDD8}"/>
              </a:ext>
            </a:extLst>
          </p:cNvPr>
          <p:cNvSpPr txBox="1">
            <a:spLocks/>
          </p:cNvSpPr>
          <p:nvPr/>
        </p:nvSpPr>
        <p:spPr bwMode="auto">
          <a:xfrm>
            <a:off x="1636776" y="4142788"/>
            <a:ext cx="4569117" cy="5669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buNone/>
            </a:pPr>
            <a:r>
              <a:rPr lang="en-US" sz="3200" b="1" dirty="0"/>
              <a:t>Source: Ericsson </a:t>
            </a:r>
          </a:p>
          <a:p>
            <a:pPr marL="0" indent="0" eaLnBrk="1" hangingPunct="1">
              <a:lnSpc>
                <a:spcPct val="110000"/>
              </a:lnSpc>
              <a:spcBef>
                <a:spcPts val="0"/>
              </a:spcBef>
              <a:buFontTx/>
              <a:buNone/>
            </a:pPr>
            <a:endParaRPr lang="fr-FR" altLang="de-DE" sz="1400" kern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  <p:transition spd="slow"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F423307-2298-4504-80F7-F606869CE4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6457" y="1362793"/>
            <a:ext cx="11000077" cy="870014"/>
          </a:xfrm>
        </p:spPr>
        <p:txBody>
          <a:bodyPr/>
          <a:lstStyle/>
          <a:p>
            <a:pPr>
              <a:spcBef>
                <a:spcPts val="400"/>
              </a:spcBef>
            </a:pPr>
            <a:r>
              <a:rPr lang="en-US" sz="2400" dirty="0"/>
              <a:t>Attempt to address scalability issue resulting in more issues, </a:t>
            </a:r>
            <a:r>
              <a:rPr lang="en-US" sz="2400" dirty="0" err="1"/>
              <a:t>e,g</a:t>
            </a:r>
            <a:r>
              <a:rPr lang="en-US" sz="2400" dirty="0"/>
              <a:t>.</a:t>
            </a:r>
          </a:p>
          <a:p>
            <a:pPr lvl="1">
              <a:spcBef>
                <a:spcPts val="400"/>
              </a:spcBef>
            </a:pPr>
            <a:r>
              <a:rPr lang="en-US" sz="2000" b="1" dirty="0"/>
              <a:t>Non-coherent approach: different entities involved in Activation and Deactivation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D0D005E-415B-4172-8020-57BE5DF595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7689" y="183135"/>
            <a:ext cx="4202599" cy="475488"/>
          </a:xfrm>
        </p:spPr>
        <p:txBody>
          <a:bodyPr/>
          <a:lstStyle/>
          <a:p>
            <a:r>
              <a:rPr lang="en-US" dirty="0"/>
              <a:t>Issues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62C5BFF4-16ED-4EFE-A40E-826A20D957F4}"/>
              </a:ext>
            </a:extLst>
          </p:cNvPr>
          <p:cNvGrpSpPr/>
          <p:nvPr/>
        </p:nvGrpSpPr>
        <p:grpSpPr>
          <a:xfrm>
            <a:off x="6640303" y="3243342"/>
            <a:ext cx="4747491" cy="2598287"/>
            <a:chOff x="7289059" y="3709934"/>
            <a:chExt cx="4747491" cy="2598287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00213934-C2B5-400B-A5E7-04D28B00F67A}"/>
                </a:ext>
              </a:extLst>
            </p:cNvPr>
            <p:cNvSpPr/>
            <p:nvPr/>
          </p:nvSpPr>
          <p:spPr>
            <a:xfrm>
              <a:off x="7290348" y="3709934"/>
              <a:ext cx="4746202" cy="2598287"/>
            </a:xfrm>
            <a:prstGeom prst="rect">
              <a:avLst/>
            </a:prstGeom>
            <a:noFill/>
            <a:ln>
              <a:noFill/>
            </a:ln>
          </p:spPr>
        </p:sp>
        <p:sp>
          <p:nvSpPr>
            <p:cNvPr id="7" name="Text Box 27">
              <a:extLst>
                <a:ext uri="{FF2B5EF4-FFF2-40B4-BE49-F238E27FC236}">
                  <a16:creationId xmlns:a16="http://schemas.microsoft.com/office/drawing/2014/main" id="{BB5417F2-D30D-410C-B20B-96AD02342C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89059" y="4411399"/>
              <a:ext cx="4426212" cy="144076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hangingPunct="0">
                <a:spcAft>
                  <a:spcPts val="900"/>
                </a:spcAft>
              </a:pPr>
              <a:r>
                <a:rPr lang="de-DE" sz="8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DengXian" panose="02010600030101010101" pitchFamily="2" charset="-122"/>
                </a:rPr>
                <a:t>Option 2</a:t>
              </a:r>
              <a:endParaRPr lang="zh-CN" sz="10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DengXian" panose="02010600030101010101" pitchFamily="2" charset="-122"/>
              </a:endParaRPr>
            </a:p>
          </p:txBody>
        </p:sp>
        <p:cxnSp>
          <p:nvCxnSpPr>
            <p:cNvPr id="8" name="Line 22">
              <a:extLst>
                <a:ext uri="{FF2B5EF4-FFF2-40B4-BE49-F238E27FC236}">
                  <a16:creationId xmlns:a16="http://schemas.microsoft.com/office/drawing/2014/main" id="{907985C4-ED72-461D-9C56-E72B2474A4E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7533819" y="4022270"/>
              <a:ext cx="14799" cy="21494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" name="Text Box 8">
              <a:extLst>
                <a:ext uri="{FF2B5EF4-FFF2-40B4-BE49-F238E27FC236}">
                  <a16:creationId xmlns:a16="http://schemas.microsoft.com/office/drawing/2014/main" id="{6E9525B0-D2C8-4E01-99E4-749EDED6A9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91596" y="3710065"/>
              <a:ext cx="601764" cy="25581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hangingPunct="0">
                <a:spcAft>
                  <a:spcPts val="900"/>
                </a:spcAft>
              </a:pPr>
              <a:r>
                <a:rPr lang="de-DE" sz="10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DengXian" panose="02010600030101010101" pitchFamily="2" charset="-122"/>
                </a:rPr>
                <a:t>AMF</a:t>
              </a:r>
              <a:endParaRPr lang="zh-CN" sz="10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DengXian" panose="02010600030101010101" pitchFamily="2" charset="-122"/>
              </a:endParaRPr>
            </a:p>
          </p:txBody>
        </p:sp>
        <p:sp>
          <p:nvSpPr>
            <p:cNvPr id="10" name="Text Box 25">
              <a:extLst>
                <a:ext uri="{FF2B5EF4-FFF2-40B4-BE49-F238E27FC236}">
                  <a16:creationId xmlns:a16="http://schemas.microsoft.com/office/drawing/2014/main" id="{F430C83D-729D-4019-90B6-88D7F0D2BD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90347" y="3713901"/>
              <a:ext cx="714362" cy="3083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hangingPunct="0">
                <a:spcAft>
                  <a:spcPts val="900"/>
                </a:spcAft>
              </a:pPr>
              <a:r>
                <a:rPr lang="de-DE" sz="10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DengXian" panose="02010600030101010101" pitchFamily="2" charset="-122"/>
                </a:rPr>
                <a:t>UE</a:t>
              </a:r>
              <a:endParaRPr lang="zh-CN" sz="10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DengXian" panose="02010600030101010101" pitchFamily="2" charset="-122"/>
              </a:endParaRPr>
            </a:p>
          </p:txBody>
        </p:sp>
        <p:cxnSp>
          <p:nvCxnSpPr>
            <p:cNvPr id="11" name="Line 22">
              <a:extLst>
                <a:ext uri="{FF2B5EF4-FFF2-40B4-BE49-F238E27FC236}">
                  <a16:creationId xmlns:a16="http://schemas.microsoft.com/office/drawing/2014/main" id="{95172C33-ADFB-4C73-A2E2-77F2B077600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9447395" y="3971908"/>
              <a:ext cx="14798" cy="214922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" name="Text Box 8">
              <a:extLst>
                <a:ext uri="{FF2B5EF4-FFF2-40B4-BE49-F238E27FC236}">
                  <a16:creationId xmlns:a16="http://schemas.microsoft.com/office/drawing/2014/main" id="{3B1BB0AE-9729-4D1E-83C4-04B412FC6AD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70291" y="3709934"/>
              <a:ext cx="500158" cy="29636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hangingPunct="0">
                <a:spcAft>
                  <a:spcPts val="900"/>
                </a:spcAft>
              </a:pPr>
              <a:r>
                <a:rPr lang="de-DE" sz="10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DengXian" panose="02010600030101010101" pitchFamily="2" charset="-122"/>
                </a:rPr>
                <a:t>SMF</a:t>
              </a:r>
              <a:endParaRPr lang="zh-CN" sz="1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DengXian" panose="02010600030101010101" pitchFamily="2" charset="-122"/>
              </a:endParaRPr>
            </a:p>
          </p:txBody>
        </p:sp>
        <p:cxnSp>
          <p:nvCxnSpPr>
            <p:cNvPr id="13" name="Line 22">
              <a:extLst>
                <a:ext uri="{FF2B5EF4-FFF2-40B4-BE49-F238E27FC236}">
                  <a16:creationId xmlns:a16="http://schemas.microsoft.com/office/drawing/2014/main" id="{3C07C0E8-DFCC-41D6-83C8-5BB65EB66AA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0213518" y="4019479"/>
              <a:ext cx="0" cy="210165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4" name="Text Box 32">
              <a:extLst>
                <a:ext uri="{FF2B5EF4-FFF2-40B4-BE49-F238E27FC236}">
                  <a16:creationId xmlns:a16="http://schemas.microsoft.com/office/drawing/2014/main" id="{8F690AB6-0B75-46F8-B892-6F80CA27B3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49982" y="3710065"/>
              <a:ext cx="574435" cy="33318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hangingPunct="0">
                <a:spcAft>
                  <a:spcPts val="900"/>
                </a:spcAft>
              </a:pPr>
              <a:r>
                <a:rPr lang="de-DE" sz="10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DengXian" panose="02010600030101010101" pitchFamily="2" charset="-122"/>
                </a:rPr>
                <a:t>MB-SMF</a:t>
              </a:r>
              <a:endParaRPr lang="zh-CN" sz="10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DengXian" panose="02010600030101010101" pitchFamily="2" charset="-122"/>
              </a:endParaRPr>
            </a:p>
          </p:txBody>
        </p:sp>
        <p:cxnSp>
          <p:nvCxnSpPr>
            <p:cNvPr id="15" name="Line 29">
              <a:extLst>
                <a:ext uri="{FF2B5EF4-FFF2-40B4-BE49-F238E27FC236}">
                  <a16:creationId xmlns:a16="http://schemas.microsoft.com/office/drawing/2014/main" id="{CB5967B8-BB67-406B-BEEB-E0FB3EDBB88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889363" y="4034520"/>
              <a:ext cx="2901" cy="20792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" name="Text Box 34">
              <a:extLst>
                <a:ext uri="{FF2B5EF4-FFF2-40B4-BE49-F238E27FC236}">
                  <a16:creationId xmlns:a16="http://schemas.microsoft.com/office/drawing/2014/main" id="{7809B672-4A8D-4700-9E24-EC369FE7AFE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754121" y="4085756"/>
              <a:ext cx="942379" cy="205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hangingPunct="0">
                <a:spcAft>
                  <a:spcPts val="900"/>
                </a:spcAft>
              </a:pPr>
              <a:r>
                <a:rPr lang="fr-FR" sz="900" b="1"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DengXian" panose="02010600030101010101" pitchFamily="2" charset="-122"/>
                </a:rPr>
                <a:t>MBS deactivate</a:t>
              </a:r>
              <a:endParaRPr lang="zh-CN" sz="10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DengXian" panose="02010600030101010101" pitchFamily="2" charset="-122"/>
              </a:endParaRPr>
            </a:p>
          </p:txBody>
        </p:sp>
        <p:sp>
          <p:nvSpPr>
            <p:cNvPr id="17" name="Text Box 8">
              <a:extLst>
                <a:ext uri="{FF2B5EF4-FFF2-40B4-BE49-F238E27FC236}">
                  <a16:creationId xmlns:a16="http://schemas.microsoft.com/office/drawing/2014/main" id="{2032A432-F784-45F6-87F0-15DE147357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230941" y="3715077"/>
              <a:ext cx="724108" cy="25534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hangingPunct="0">
                <a:spcAft>
                  <a:spcPts val="900"/>
                </a:spcAft>
              </a:pPr>
              <a:r>
                <a:rPr lang="de-DE" sz="10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DengXian" panose="02010600030101010101" pitchFamily="2" charset="-122"/>
                </a:rPr>
                <a:t>NG-RAN</a:t>
              </a:r>
              <a:endParaRPr lang="zh-CN" sz="1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DengXian" panose="02010600030101010101" pitchFamily="2" charset="-122"/>
              </a:endParaRPr>
            </a:p>
          </p:txBody>
        </p:sp>
        <p:cxnSp>
          <p:nvCxnSpPr>
            <p:cNvPr id="18" name="Line 22">
              <a:extLst>
                <a:ext uri="{FF2B5EF4-FFF2-40B4-BE49-F238E27FC236}">
                  <a16:creationId xmlns:a16="http://schemas.microsoft.com/office/drawing/2014/main" id="{1CCCBC1F-53D9-46C7-8052-0D0DA5B0C57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8590485" y="3971908"/>
              <a:ext cx="2510" cy="214188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Text Box 27">
              <a:extLst>
                <a:ext uri="{FF2B5EF4-FFF2-40B4-BE49-F238E27FC236}">
                  <a16:creationId xmlns:a16="http://schemas.microsoft.com/office/drawing/2014/main" id="{8BE289CB-BEC9-42FA-A6B9-827FD77085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45319" y="5292065"/>
              <a:ext cx="1566154" cy="26358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hangingPunct="0">
                <a:spcAft>
                  <a:spcPts val="900"/>
                </a:spcAft>
              </a:pPr>
              <a:r>
                <a:rPr lang="de-DE" sz="8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DengXian" panose="02010600030101010101" pitchFamily="2" charset="-122"/>
                </a:rPr>
                <a:t>MBS contexts and N3 may be kept for connected and inactive UEs</a:t>
              </a:r>
              <a:endParaRPr lang="zh-CN" sz="10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DengXian" panose="02010600030101010101" pitchFamily="2" charset="-122"/>
              </a:endParaRPr>
            </a:p>
          </p:txBody>
        </p:sp>
        <p:cxnSp>
          <p:nvCxnSpPr>
            <p:cNvPr id="20" name="Line 30">
              <a:extLst>
                <a:ext uri="{FF2B5EF4-FFF2-40B4-BE49-F238E27FC236}">
                  <a16:creationId xmlns:a16="http://schemas.microsoft.com/office/drawing/2014/main" id="{A7E047ED-7347-489E-A9B4-23833B933CB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0910639" y="4264078"/>
              <a:ext cx="61984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1" name="Text Box 27">
              <a:extLst>
                <a:ext uri="{FF2B5EF4-FFF2-40B4-BE49-F238E27FC236}">
                  <a16:creationId xmlns:a16="http://schemas.microsoft.com/office/drawing/2014/main" id="{CE55646C-CC10-43A4-8239-24AF0F7CB6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62810" y="4616500"/>
              <a:ext cx="3031092" cy="56849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hangingPunct="0">
                <a:spcAft>
                  <a:spcPts val="900"/>
                </a:spcAft>
              </a:pPr>
              <a:r>
                <a:rPr lang="de-DE" sz="8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MS Gothic" panose="020B0609070205080204" pitchFamily="49" charset="-128"/>
                </a:rPr>
                <a:t>Variant 2c</a:t>
              </a:r>
              <a:endParaRPr lang="zh-CN" sz="10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DengXian" panose="02010600030101010101" pitchFamily="2" charset="-122"/>
              </a:endParaRPr>
            </a:p>
          </p:txBody>
        </p:sp>
        <p:cxnSp>
          <p:nvCxnSpPr>
            <p:cNvPr id="22" name="Line 30">
              <a:extLst>
                <a:ext uri="{FF2B5EF4-FFF2-40B4-BE49-F238E27FC236}">
                  <a16:creationId xmlns:a16="http://schemas.microsoft.com/office/drawing/2014/main" id="{A076124C-2F4E-4A5E-8EBD-D5BE0430E38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9450199" y="4917400"/>
              <a:ext cx="1439164" cy="64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3" name="Text Box 34">
              <a:extLst>
                <a:ext uri="{FF2B5EF4-FFF2-40B4-BE49-F238E27FC236}">
                  <a16:creationId xmlns:a16="http://schemas.microsoft.com/office/drawing/2014/main" id="{9ACE0399-E10A-4943-90D7-E1E359B091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68918" y="4735494"/>
              <a:ext cx="2403003" cy="1859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hangingPunct="0">
                <a:spcAft>
                  <a:spcPts val="900"/>
                </a:spcAft>
              </a:pPr>
              <a:r>
                <a:rPr lang="en-GB" sz="900" b="1">
                  <a:solidFill>
                    <a:srgbClr val="0000FF"/>
                  </a:solidFill>
                  <a:effectLst/>
                  <a:latin typeface="Times New Roman" panose="02020603050405020304" pitchFamily="18" charset="0"/>
                  <a:ea typeface="MS Gothic" panose="020B0609070205080204" pitchFamily="49" charset="-128"/>
                </a:rPr>
                <a:t>DeActivate (MBS session id, list of NG-RAN nodes)</a:t>
              </a:r>
              <a:endParaRPr lang="zh-CN" sz="10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DengXian" panose="02010600030101010101" pitchFamily="2" charset="-122"/>
              </a:endParaRPr>
            </a:p>
          </p:txBody>
        </p:sp>
        <p:cxnSp>
          <p:nvCxnSpPr>
            <p:cNvPr id="24" name="Line 30">
              <a:extLst>
                <a:ext uri="{FF2B5EF4-FFF2-40B4-BE49-F238E27FC236}">
                  <a16:creationId xmlns:a16="http://schemas.microsoft.com/office/drawing/2014/main" id="{5B5FCA67-2E74-4ECD-87CC-BB62E420055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8625475" y="5039920"/>
              <a:ext cx="842397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92E8A505-4724-468C-89EA-A57590A8FE27}"/>
              </a:ext>
            </a:extLst>
          </p:cNvPr>
          <p:cNvGrpSpPr/>
          <p:nvPr/>
        </p:nvGrpSpPr>
        <p:grpSpPr>
          <a:xfrm>
            <a:off x="689676" y="3128780"/>
            <a:ext cx="5275330" cy="2254118"/>
            <a:chOff x="7072291" y="706561"/>
            <a:chExt cx="4964260" cy="2254118"/>
          </a:xfrm>
        </p:grpSpPr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C358436A-6C27-4A1C-9EC8-009CBDE38C0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072291" y="1058600"/>
              <a:ext cx="4964260" cy="1902079"/>
            </a:xfrm>
            <a:prstGeom prst="rect">
              <a:avLst/>
            </a:prstGeom>
          </p:spPr>
        </p:pic>
        <p:sp>
          <p:nvSpPr>
            <p:cNvPr id="30" name="Text Box 25">
              <a:extLst>
                <a:ext uri="{FF2B5EF4-FFF2-40B4-BE49-F238E27FC236}">
                  <a16:creationId xmlns:a16="http://schemas.microsoft.com/office/drawing/2014/main" id="{4ED5D54D-05E2-4902-8FEF-5F42623CA2E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73625" y="739021"/>
              <a:ext cx="714362" cy="3083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hangingPunct="0">
                <a:spcAft>
                  <a:spcPts val="900"/>
                </a:spcAft>
              </a:pPr>
              <a:r>
                <a:rPr lang="de-DE" sz="10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DengXian" panose="02010600030101010101" pitchFamily="2" charset="-122"/>
                </a:rPr>
                <a:t>UE</a:t>
              </a:r>
              <a:endParaRPr lang="zh-CN" sz="10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DengXian" panose="02010600030101010101" pitchFamily="2" charset="-122"/>
              </a:endParaRPr>
            </a:p>
          </p:txBody>
        </p:sp>
        <p:sp>
          <p:nvSpPr>
            <p:cNvPr id="31" name="Text Box 8">
              <a:extLst>
                <a:ext uri="{FF2B5EF4-FFF2-40B4-BE49-F238E27FC236}">
                  <a16:creationId xmlns:a16="http://schemas.microsoft.com/office/drawing/2014/main" id="{F610A436-2CB9-4ACB-BD3A-25C984DC92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186379" y="765546"/>
              <a:ext cx="724108" cy="25534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hangingPunct="0">
                <a:spcAft>
                  <a:spcPts val="900"/>
                </a:spcAft>
              </a:pPr>
              <a:r>
                <a:rPr lang="de-DE" sz="10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DengXian" panose="02010600030101010101" pitchFamily="2" charset="-122"/>
                </a:rPr>
                <a:t>NG-RAN</a:t>
              </a:r>
              <a:endParaRPr lang="zh-CN" sz="1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DengXian" panose="02010600030101010101" pitchFamily="2" charset="-122"/>
              </a:endParaRPr>
            </a:p>
          </p:txBody>
        </p:sp>
        <p:sp>
          <p:nvSpPr>
            <p:cNvPr id="32" name="Text Box 8">
              <a:extLst>
                <a:ext uri="{FF2B5EF4-FFF2-40B4-BE49-F238E27FC236}">
                  <a16:creationId xmlns:a16="http://schemas.microsoft.com/office/drawing/2014/main" id="{28CD7A62-D128-4CAF-84CD-B487665562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46513" y="750020"/>
              <a:ext cx="601764" cy="25581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hangingPunct="0">
                <a:spcAft>
                  <a:spcPts val="900"/>
                </a:spcAft>
              </a:pPr>
              <a:r>
                <a:rPr lang="de-DE" sz="10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DengXian" panose="02010600030101010101" pitchFamily="2" charset="-122"/>
                </a:rPr>
                <a:t>AMF</a:t>
              </a:r>
              <a:endParaRPr lang="zh-CN" sz="10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DengXian" panose="02010600030101010101" pitchFamily="2" charset="-122"/>
              </a:endParaRPr>
            </a:p>
          </p:txBody>
        </p:sp>
        <p:sp>
          <p:nvSpPr>
            <p:cNvPr id="33" name="Text Box 8">
              <a:extLst>
                <a:ext uri="{FF2B5EF4-FFF2-40B4-BE49-F238E27FC236}">
                  <a16:creationId xmlns:a16="http://schemas.microsoft.com/office/drawing/2014/main" id="{E6F46936-12DB-4AA9-9C69-83B0380DCC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19702" y="743382"/>
              <a:ext cx="500158" cy="29636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hangingPunct="0">
                <a:spcAft>
                  <a:spcPts val="900"/>
                </a:spcAft>
              </a:pPr>
              <a:r>
                <a:rPr lang="de-DE" sz="10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DengXian" panose="02010600030101010101" pitchFamily="2" charset="-122"/>
                </a:rPr>
                <a:t>SMF</a:t>
              </a:r>
              <a:endParaRPr lang="zh-CN" sz="10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DengXian" panose="02010600030101010101" pitchFamily="2" charset="-122"/>
              </a:endParaRPr>
            </a:p>
          </p:txBody>
        </p:sp>
        <p:sp>
          <p:nvSpPr>
            <p:cNvPr id="34" name="Text Box 32">
              <a:extLst>
                <a:ext uri="{FF2B5EF4-FFF2-40B4-BE49-F238E27FC236}">
                  <a16:creationId xmlns:a16="http://schemas.microsoft.com/office/drawing/2014/main" id="{2BF1AB4C-16F8-4B1C-B762-5E7030D86D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57237" y="706561"/>
              <a:ext cx="574435" cy="33318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hangingPunct="0">
                <a:spcAft>
                  <a:spcPts val="900"/>
                </a:spcAft>
              </a:pPr>
              <a:r>
                <a:rPr lang="de-DE" sz="10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DengXian" panose="02010600030101010101" pitchFamily="2" charset="-122"/>
                </a:rPr>
                <a:t>MB-SMF</a:t>
              </a:r>
              <a:endParaRPr lang="zh-CN" sz="100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DengXian" panose="02010600030101010101" pitchFamily="2" charset="-122"/>
              </a:endParaRPr>
            </a:p>
          </p:txBody>
        </p:sp>
      </p:grpSp>
      <p:sp>
        <p:nvSpPr>
          <p:cNvPr id="35" name="Content Placeholder 1">
            <a:extLst>
              <a:ext uri="{FF2B5EF4-FFF2-40B4-BE49-F238E27FC236}">
                <a16:creationId xmlns:a16="http://schemas.microsoft.com/office/drawing/2014/main" id="{D32A244B-BD63-4CED-A8EB-2549B8EE0329}"/>
              </a:ext>
            </a:extLst>
          </p:cNvPr>
          <p:cNvSpPr txBox="1">
            <a:spLocks/>
          </p:cNvSpPr>
          <p:nvPr/>
        </p:nvSpPr>
        <p:spPr bwMode="auto">
          <a:xfrm>
            <a:off x="5499519" y="2417462"/>
            <a:ext cx="5901626" cy="704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2">
              <a:spcBef>
                <a:spcPts val="400"/>
              </a:spcBef>
            </a:pPr>
            <a:r>
              <a:rPr lang="en-US" kern="0" dirty="0"/>
              <a:t>MBS Session Deactivate via MB-SMF -&gt; AMF -&gt; RAN (</a:t>
            </a:r>
            <a:r>
              <a:rPr lang="en-US" kern="0" dirty="0">
                <a:hlinkClick r:id="rId4"/>
              </a:rPr>
              <a:t>S2-2101017</a:t>
            </a:r>
            <a:r>
              <a:rPr lang="en-US" kern="0" dirty="0"/>
              <a:t> </a:t>
            </a:r>
            <a:r>
              <a:rPr lang="en-US" sz="1200" kern="0" dirty="0"/>
              <a:t>(SA2#143E</a:t>
            </a:r>
            <a:r>
              <a:rPr lang="en-US" sz="1400" kern="0" dirty="0"/>
              <a:t>)</a:t>
            </a:r>
            <a:r>
              <a:rPr lang="en-US" kern="0" dirty="0"/>
              <a:t>);</a:t>
            </a:r>
          </a:p>
        </p:txBody>
      </p:sp>
      <p:sp>
        <p:nvSpPr>
          <p:cNvPr id="38" name="Content Placeholder 1">
            <a:extLst>
              <a:ext uri="{FF2B5EF4-FFF2-40B4-BE49-F238E27FC236}">
                <a16:creationId xmlns:a16="http://schemas.microsoft.com/office/drawing/2014/main" id="{4ADA4CE1-2749-490C-AAAC-51616D042E60}"/>
              </a:ext>
            </a:extLst>
          </p:cNvPr>
          <p:cNvSpPr txBox="1">
            <a:spLocks/>
          </p:cNvSpPr>
          <p:nvPr/>
        </p:nvSpPr>
        <p:spPr bwMode="auto">
          <a:xfrm>
            <a:off x="146459" y="792397"/>
            <a:ext cx="11978485" cy="7346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400" kern="0" dirty="0"/>
              <a:t>Scalability issue due to the solution built on per UE/PDU Session signaling;</a:t>
            </a:r>
          </a:p>
        </p:txBody>
      </p:sp>
      <p:sp>
        <p:nvSpPr>
          <p:cNvPr id="40" name="Content Placeholder 1">
            <a:extLst>
              <a:ext uri="{FF2B5EF4-FFF2-40B4-BE49-F238E27FC236}">
                <a16:creationId xmlns:a16="http://schemas.microsoft.com/office/drawing/2014/main" id="{E53FDC35-F574-44AF-B73F-B8E0C7CE633B}"/>
              </a:ext>
            </a:extLst>
          </p:cNvPr>
          <p:cNvSpPr txBox="1">
            <a:spLocks/>
          </p:cNvSpPr>
          <p:nvPr/>
        </p:nvSpPr>
        <p:spPr bwMode="auto">
          <a:xfrm>
            <a:off x="-255130" y="5664256"/>
            <a:ext cx="5901626" cy="704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2">
              <a:spcBef>
                <a:spcPts val="400"/>
              </a:spcBef>
            </a:pPr>
            <a:r>
              <a:rPr lang="en-US" kern="0" dirty="0"/>
              <a:t>MBS Session Update not addressed </a:t>
            </a:r>
            <a:r>
              <a:rPr lang="en-US" sz="1400" kern="0" dirty="0"/>
              <a:t>(MBS QoS Flow update/creation/deletion)</a:t>
            </a:r>
            <a:endParaRPr lang="en-US" kern="0" dirty="0"/>
          </a:p>
        </p:txBody>
      </p:sp>
      <p:sp>
        <p:nvSpPr>
          <p:cNvPr id="41" name="Content Placeholder 1">
            <a:extLst>
              <a:ext uri="{FF2B5EF4-FFF2-40B4-BE49-F238E27FC236}">
                <a16:creationId xmlns:a16="http://schemas.microsoft.com/office/drawing/2014/main" id="{F6C79014-5C3A-4956-AB2B-F7039571999C}"/>
              </a:ext>
            </a:extLst>
          </p:cNvPr>
          <p:cNvSpPr txBox="1">
            <a:spLocks/>
          </p:cNvSpPr>
          <p:nvPr/>
        </p:nvSpPr>
        <p:spPr bwMode="auto">
          <a:xfrm>
            <a:off x="-255130" y="2419546"/>
            <a:ext cx="5901626" cy="704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3"/>
              </a:buBlip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2">
              <a:spcBef>
                <a:spcPts val="400"/>
              </a:spcBef>
            </a:pPr>
            <a:r>
              <a:rPr lang="en-US" dirty="0"/>
              <a:t>MBS Session Activation (</a:t>
            </a:r>
            <a:r>
              <a:rPr lang="en-US" u="sng" dirty="0">
                <a:hlinkClick r:id="rId5"/>
              </a:rPr>
              <a:t>S2-2102942</a:t>
            </a:r>
            <a:r>
              <a:rPr lang="en-US" dirty="0"/>
              <a:t>,</a:t>
            </a:r>
            <a:r>
              <a:rPr lang="en-US" sz="1400" dirty="0"/>
              <a:t> </a:t>
            </a:r>
            <a:r>
              <a:rPr lang="en-US" sz="1100" dirty="0"/>
              <a:t>SA2#144E</a:t>
            </a:r>
            <a:r>
              <a:rPr lang="en-US" dirty="0"/>
              <a:t>) via MB-SMF -&gt; SMF -&gt; AMF -&gt; RAN </a:t>
            </a:r>
          </a:p>
        </p:txBody>
      </p:sp>
    </p:spTree>
    <p:extLst>
      <p:ext uri="{BB962C8B-B14F-4D97-AF65-F5344CB8AC3E}">
        <p14:creationId xmlns:p14="http://schemas.microsoft.com/office/powerpoint/2010/main" val="3985903618"/>
      </p:ext>
    </p:extLst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F423307-2298-4504-80F7-F606869CE4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4332" y="1129678"/>
            <a:ext cx="5807777" cy="4282831"/>
          </a:xfrm>
        </p:spPr>
        <p:txBody>
          <a:bodyPr/>
          <a:lstStyle/>
          <a:p>
            <a:r>
              <a:rPr lang="en-US" sz="2400" dirty="0"/>
              <a:t>(</a:t>
            </a:r>
            <a:r>
              <a:rPr lang="en-US" sz="2400" dirty="0" err="1"/>
              <a:t>CONT’d</a:t>
            </a:r>
            <a:r>
              <a:rPr lang="en-US" sz="2400" dirty="0"/>
              <a:t>) Attempt to address scalability issue resulting in more issues, </a:t>
            </a:r>
            <a:r>
              <a:rPr lang="en-US" sz="2400" dirty="0" err="1"/>
              <a:t>e,g</a:t>
            </a:r>
            <a:r>
              <a:rPr lang="en-US" sz="2400" dirty="0"/>
              <a:t>.</a:t>
            </a:r>
          </a:p>
          <a:p>
            <a:pPr lvl="1"/>
            <a:r>
              <a:rPr lang="en-US" sz="2000" b="1" dirty="0"/>
              <a:t>No solutions addressing all CM states</a:t>
            </a:r>
            <a:r>
              <a:rPr lang="en-US" sz="2000" dirty="0"/>
              <a:t>, e.g. during MBS Session Activation:</a:t>
            </a:r>
          </a:p>
          <a:p>
            <a:pPr marL="914400" lvl="2" indent="0">
              <a:buNone/>
            </a:pPr>
            <a:r>
              <a:rPr lang="en-US" sz="1800" b="1" dirty="0"/>
              <a:t>Q1: </a:t>
            </a:r>
            <a:r>
              <a:rPr lang="en-US" sz="1800" dirty="0"/>
              <a:t>If joined UEs are CONNECTED but does not have UP in the SMF handling UE join, how would such UE be associated with MBS Session in RAN?</a:t>
            </a:r>
          </a:p>
          <a:p>
            <a:pPr marL="914400" lvl="2" indent="0">
              <a:buNone/>
            </a:pPr>
            <a:r>
              <a:rPr lang="en-US" sz="1800" b="1" dirty="0"/>
              <a:t>Q2: </a:t>
            </a:r>
            <a:r>
              <a:rPr lang="en-US" sz="1800" dirty="0"/>
              <a:t>If all joined UEs have UP activated, how would the “inactive” MBS Session in RAN be activated again?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D0D005E-415B-4172-8020-57BE5DF595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7689" y="183135"/>
            <a:ext cx="9103784" cy="475488"/>
          </a:xfrm>
        </p:spPr>
        <p:txBody>
          <a:bodyPr/>
          <a:lstStyle/>
          <a:p>
            <a:r>
              <a:rPr lang="en-US" dirty="0"/>
              <a:t>Issues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D79291E-6C8C-469B-9E2E-FE660DE7D3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229699"/>
              </p:ext>
            </p:extLst>
          </p:nvPr>
        </p:nvGraphicFramePr>
        <p:xfrm>
          <a:off x="6262303" y="1129678"/>
          <a:ext cx="5807777" cy="44057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3" imgW="7191343" imgH="4657623" progId="Visio.Drawing.15">
                  <p:embed/>
                </p:oleObj>
              </mc:Choice>
              <mc:Fallback>
                <p:oleObj name="Visio" r:id="rId3" imgW="7191343" imgH="4657623" progId="Visio.Drawing.15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97184354-1379-4F9E-8026-27BEE249E7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2303" y="1129678"/>
                        <a:ext cx="5807777" cy="4405746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8006103"/>
      </p:ext>
    </p:extLst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F423307-2298-4504-80F7-F606869CE4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4548" y="1134111"/>
            <a:ext cx="11184467" cy="3895089"/>
          </a:xfrm>
        </p:spPr>
        <p:txBody>
          <a:bodyPr/>
          <a:lstStyle/>
          <a:p>
            <a:r>
              <a:rPr lang="en-US" dirty="0"/>
              <a:t>UE join is rejected if the AF has not provided service requirements </a:t>
            </a:r>
            <a:r>
              <a:rPr lang="en-US" sz="2000" dirty="0"/>
              <a:t>(including QoS information), </a:t>
            </a:r>
            <a:r>
              <a:rPr lang="en-US" dirty="0"/>
              <a:t>there are implications on AF/AS</a:t>
            </a:r>
          </a:p>
          <a:p>
            <a:endParaRPr lang="en-US" dirty="0"/>
          </a:p>
          <a:p>
            <a:r>
              <a:rPr lang="en-US" dirty="0"/>
              <a:t>Foreseen complexity to support ETSUN scenarios in future release</a:t>
            </a:r>
          </a:p>
          <a:p>
            <a:pPr lvl="1"/>
            <a:r>
              <a:rPr lang="en-US" sz="2000" dirty="0"/>
              <a:t>I-SMF may need to be involved in HO procedures (</a:t>
            </a:r>
            <a:r>
              <a:rPr lang="en-US" sz="2000" dirty="0" err="1"/>
              <a:t>Xn</a:t>
            </a:r>
            <a:r>
              <a:rPr lang="en-US" sz="2000" dirty="0"/>
              <a:t>/N2, with/without I-SMF with change, with I-SMF removal/addition), and</a:t>
            </a:r>
          </a:p>
          <a:p>
            <a:pPr lvl="1"/>
            <a:r>
              <a:rPr lang="en-US" sz="2000" dirty="0"/>
              <a:t>SMF may be required to discover MB-SMF in another SMF service area, </a:t>
            </a:r>
          </a:p>
          <a:p>
            <a:pPr lvl="1"/>
            <a:r>
              <a:rPr lang="en-US" sz="2000" dirty="0"/>
              <a:t>Some investigation was done in </a:t>
            </a:r>
            <a:r>
              <a:rPr lang="en-US" sz="2000" dirty="0">
                <a:hlinkClick r:id="rId2"/>
              </a:rPr>
              <a:t>S2-2101015</a:t>
            </a:r>
            <a:r>
              <a:rPr lang="en-US" sz="2000" dirty="0"/>
              <a:t> (SA2#143E) </a:t>
            </a: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6D0D005E-415B-4172-8020-57BE5DF595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1933" y="228600"/>
            <a:ext cx="9103784" cy="841248"/>
          </a:xfrm>
        </p:spPr>
        <p:txBody>
          <a:bodyPr/>
          <a:lstStyle/>
          <a:p>
            <a:r>
              <a:rPr lang="en-US" dirty="0"/>
              <a:t>Issues</a:t>
            </a:r>
          </a:p>
        </p:txBody>
      </p:sp>
    </p:spTree>
    <p:extLst>
      <p:ext uri="{BB962C8B-B14F-4D97-AF65-F5344CB8AC3E}">
        <p14:creationId xmlns:p14="http://schemas.microsoft.com/office/powerpoint/2010/main" val="3125199864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71C422B3-3B14-E14C-B48B-484A35077C7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51933" y="763524"/>
            <a:ext cx="11184467" cy="5783580"/>
          </a:xfrm>
        </p:spPr>
        <p:txBody>
          <a:bodyPr/>
          <a:lstStyle/>
          <a:p>
            <a:r>
              <a:rPr lang="en-SE" dirty="0"/>
              <a:t>To achieve single/</a:t>
            </a:r>
            <a:r>
              <a:rPr lang="en-US" dirty="0"/>
              <a:t>coherent</a:t>
            </a:r>
            <a:r>
              <a:rPr lang="en-SE" dirty="0"/>
              <a:t> solution agree on following working assumption</a:t>
            </a:r>
            <a:r>
              <a:rPr lang="en-US" dirty="0"/>
              <a:t>s</a:t>
            </a:r>
            <a:r>
              <a:rPr lang="en-SE" dirty="0"/>
              <a:t>:</a:t>
            </a:r>
          </a:p>
          <a:p>
            <a:pPr lvl="1"/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MB-SMF is the initiator of NG-RAN specific MB-SM information sent via AMF over N2 to NG-RAN</a:t>
            </a:r>
            <a:r>
              <a:rPr lang="en-GB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ote1</a:t>
            </a:r>
          </a:p>
          <a:p>
            <a:pPr lvl="1"/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Mobility Management in AMF is part of for MBS traffic delivery control</a:t>
            </a:r>
            <a:r>
              <a:rPr lang="en-GB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ote2</a:t>
            </a:r>
          </a:p>
          <a:p>
            <a:pPr marL="457200" lvl="1" indent="0">
              <a:buNone/>
            </a:pPr>
            <a:r>
              <a:rPr lang="en-GB" sz="3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Details of AMF involvement are FFS</a:t>
            </a:r>
          </a:p>
          <a:p>
            <a:pPr lvl="1"/>
            <a:r>
              <a:rPr lang="en-SE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lution shall be:</a:t>
            </a:r>
          </a:p>
          <a:p>
            <a:pPr lvl="2"/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ressing all CM-states</a:t>
            </a:r>
          </a:p>
          <a:p>
            <a:pPr lvl="2"/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SE" dirty="0">
                <a:latin typeface="Times New Roman" panose="02020603050405020304" pitchFamily="18" charset="0"/>
                <a:cs typeface="Times New Roman" panose="02020603050405020304" pitchFamily="18" charset="0"/>
              </a:rPr>
              <a:t>calable, i.e. addressing activation/de-activation for a very large number of U</a:t>
            </a:r>
            <a:r>
              <a:rPr lang="en-GB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SE" dirty="0">
                <a:latin typeface="Times New Roman" panose="02020603050405020304" pitchFamily="18" charset="0"/>
                <a:cs typeface="Times New Roman" panose="02020603050405020304" pitchFamily="18" charset="0"/>
              </a:rPr>
              <a:t>s;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Title 2">
            <a:extLst>
              <a:ext uri="{FF2B5EF4-FFF2-40B4-BE49-F238E27FC236}">
                <a16:creationId xmlns:a16="http://schemas.microsoft.com/office/drawing/2014/main" id="{A6AEB524-309E-ED46-9E41-867AE71CF7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1933" y="100584"/>
            <a:ext cx="9103784" cy="621792"/>
          </a:xfrm>
        </p:spPr>
        <p:txBody>
          <a:bodyPr/>
          <a:lstStyle/>
          <a:p>
            <a:r>
              <a:rPr lang="en-SE" dirty="0"/>
              <a:t>Way forward</a:t>
            </a:r>
            <a:r>
              <a:rPr lang="en-US" dirty="0"/>
              <a:t> proposal</a:t>
            </a:r>
            <a:endParaRPr lang="en-SE" dirty="0"/>
          </a:p>
        </p:txBody>
      </p:sp>
      <p:sp>
        <p:nvSpPr>
          <p:cNvPr id="4" name="Content Placeholder 1">
            <a:extLst>
              <a:ext uri="{FF2B5EF4-FFF2-40B4-BE49-F238E27FC236}">
                <a16:creationId xmlns:a16="http://schemas.microsoft.com/office/drawing/2014/main" id="{EAE9144C-D2FA-47D0-AD23-3CD25FDB614F}"/>
              </a:ext>
            </a:extLst>
          </p:cNvPr>
          <p:cNvSpPr txBox="1">
            <a:spLocks/>
          </p:cNvSpPr>
          <p:nvPr/>
        </p:nvSpPr>
        <p:spPr bwMode="auto">
          <a:xfrm>
            <a:off x="938754" y="4870171"/>
            <a:ext cx="11184467" cy="140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57200" indent="-4572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2"/>
              </a:buBlip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en-GB" sz="1600" kern="0" dirty="0"/>
              <a:t>Note 1: text is aligned with TS 23.501 §6.2.2 (SMF):</a:t>
            </a:r>
          </a:p>
          <a:p>
            <a:pPr marL="354013" indent="-176213">
              <a:buFontTx/>
              <a:buChar char="-"/>
            </a:pPr>
            <a:r>
              <a:rPr lang="en-GB" sz="12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itiator of AN specific SM information sent via AMF over N2 to AN.</a:t>
            </a:r>
          </a:p>
          <a:p>
            <a:pPr marL="354013" indent="-176213">
              <a:buFontTx/>
              <a:buChar char="-"/>
            </a:pPr>
            <a:endParaRPr lang="en-GB" sz="12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GB" sz="1600" kern="0" dirty="0"/>
              <a:t>Note 2: “</a:t>
            </a:r>
            <a:r>
              <a:rPr lang="en-GB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BS traffic delivery control</a:t>
            </a:r>
            <a:r>
              <a:rPr lang="en-GB" sz="1600" kern="0" dirty="0"/>
              <a:t>” refers to where to deliver the MBS traffic based on UE’s whereabout, e.g. </a:t>
            </a:r>
            <a:r>
              <a:rPr lang="en-US" sz="1600" u="sng" dirty="0">
                <a:hlinkClick r:id="rId3"/>
              </a:rPr>
              <a:t>S2-2102942</a:t>
            </a:r>
            <a:r>
              <a:rPr lang="en-GB" sz="1600" kern="0" dirty="0"/>
              <a:t> request AMF to translate a UE list into group paging area.</a:t>
            </a:r>
            <a:endParaRPr lang="en-SE" sz="1400" kern="0" dirty="0"/>
          </a:p>
        </p:txBody>
      </p:sp>
    </p:spTree>
    <p:extLst>
      <p:ext uri="{BB962C8B-B14F-4D97-AF65-F5344CB8AC3E}">
        <p14:creationId xmlns:p14="http://schemas.microsoft.com/office/powerpoint/2010/main" val="2285806344"/>
      </p:ext>
    </p:extLst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 txBox="1">
            <a:spLocks/>
          </p:cNvSpPr>
          <p:nvPr/>
        </p:nvSpPr>
        <p:spPr bwMode="auto">
          <a:xfrm>
            <a:off x="1977477" y="2718262"/>
            <a:ext cx="7772400" cy="797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Blip>
                <a:blip r:embed="rId2"/>
              </a:buBlip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6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de-DE" sz="4400" dirty="0"/>
              <a:t>Thank You!</a:t>
            </a:r>
            <a:endParaRPr lang="en-US" altLang="de-DE" sz="4400" dirty="0">
              <a:solidFill>
                <a:srgbClr val="FF0000"/>
              </a:solidFill>
            </a:endParaRPr>
          </a:p>
          <a:p>
            <a:pPr algn="ctr" eaLnBrk="1" hangingPunct="1">
              <a:buFontTx/>
              <a:buNone/>
            </a:pPr>
            <a:endParaRPr lang="en-US" altLang="de-DE" sz="4400" dirty="0"/>
          </a:p>
        </p:txBody>
      </p:sp>
    </p:spTree>
  </p:cSld>
  <p:clrMapOvr>
    <a:masterClrMapping/>
  </p:clrMapOvr>
  <p:transition spd="slow"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0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719</TotalTime>
  <Words>465</Words>
  <Application>Microsoft Office PowerPoint</Application>
  <PresentationFormat>Widescreen</PresentationFormat>
  <Paragraphs>52</Paragraphs>
  <Slides>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7" baseType="lpstr">
      <vt:lpstr>Arial </vt:lpstr>
      <vt:lpstr>Arial</vt:lpstr>
      <vt:lpstr>Calibri</vt:lpstr>
      <vt:lpstr>Calibri Light</vt:lpstr>
      <vt:lpstr>Times New Roman</vt:lpstr>
      <vt:lpstr>Office Theme</vt:lpstr>
      <vt:lpstr>3_Custom Design</vt:lpstr>
      <vt:lpstr>2_Custom Design</vt:lpstr>
      <vt:lpstr>1_Custom Design</vt:lpstr>
      <vt:lpstr>Custom Design</vt:lpstr>
      <vt:lpstr>Visio</vt:lpstr>
      <vt:lpstr>PowerPoint Presentation</vt:lpstr>
      <vt:lpstr>Issues</vt:lpstr>
      <vt:lpstr>Issues</vt:lpstr>
      <vt:lpstr>Issues</vt:lpstr>
      <vt:lpstr>Way forward proposal</vt:lpstr>
      <vt:lpstr>PowerPoint Presentation</vt:lpstr>
    </vt:vector>
  </TitlesOfParts>
  <Company>3GP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on title</dc:title>
  <dc:creator>Scrase</dc:creator>
  <dc:description>© 2009  All rights reserved</dc:description>
  <cp:lastModifiedBy>Ericsson</cp:lastModifiedBy>
  <cp:revision>2299</cp:revision>
  <dcterms:created xsi:type="dcterms:W3CDTF">2008-08-30T09:32:10Z</dcterms:created>
  <dcterms:modified xsi:type="dcterms:W3CDTF">2021-04-16T08:15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readonly">
    <vt:lpwstr/>
  </property>
  <property fmtid="{D5CDD505-2E9C-101B-9397-08002B2CF9AE}" pid="3" name="_change">
    <vt:lpwstr/>
  </property>
  <property fmtid="{D5CDD505-2E9C-101B-9397-08002B2CF9AE}" pid="4" name="_full-control">
    <vt:lpwstr/>
  </property>
  <property fmtid="{D5CDD505-2E9C-101B-9397-08002B2CF9AE}" pid="5" name="sflag">
    <vt:lpwstr>1559122847</vt:lpwstr>
  </property>
</Properties>
</file>